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"/>
  </p:notesMasterIdLst>
  <p:sldIdLst>
    <p:sldId id="256" r:id="rId2"/>
    <p:sldId id="268" r:id="rId3"/>
    <p:sldId id="269" r:id="rId4"/>
    <p:sldId id="270" r:id="rId5"/>
    <p:sldId id="272" r:id="rId6"/>
    <p:sldId id="276" r:id="rId7"/>
    <p:sldId id="277" r:id="rId8"/>
    <p:sldId id="284" r:id="rId9"/>
    <p:sldId id="280" r:id="rId10"/>
    <p:sldId id="281" r:id="rId11"/>
    <p:sldId id="265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3B4BA6FE-4A6A-4373-A158-79124FB505A5}">
          <p14:sldIdLst>
            <p14:sldId id="256"/>
            <p14:sldId id="268"/>
            <p14:sldId id="269"/>
            <p14:sldId id="270"/>
            <p14:sldId id="272"/>
            <p14:sldId id="276"/>
            <p14:sldId id="277"/>
            <p14:sldId id="284"/>
            <p14:sldId id="280"/>
            <p14:sldId id="281"/>
            <p14:sldId id="26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2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25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66654B-119C-4410-A44D-3F252325B53C}" type="datetimeFigureOut">
              <a:rPr lang="ru-RU" smtClean="0"/>
              <a:t>06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120A7C-BC2B-48CF-88A2-3D0CAB38492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96321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3E506-6CDD-4359-87C3-DC99C3D996E6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6433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4F628-73F9-43F6-B2C7-F6830181E955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47598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22022-8E36-4113-85F0-B89EB173F39A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1227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61138-B982-419C-BDC1-A6FE2425520E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0814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F0ADE-C976-4217-8CE4-DD68CAB62779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93697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34956-75E1-47DA-8A74-198ADFE0F03F}" type="datetime1">
              <a:rPr lang="ru-RU" smtClean="0"/>
              <a:t>06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78344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BE423-6379-49FF-BB38-DE0224A85FF5}" type="datetime1">
              <a:rPr lang="ru-RU" smtClean="0"/>
              <a:t>06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3051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C8ED3-AC25-4E3E-ACCE-8E71C457B39D}" type="datetime1">
              <a:rPr lang="ru-RU" smtClean="0"/>
              <a:t>06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2612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6E0E0C-64FB-426E-9F32-15D01A03995B}" type="datetime1">
              <a:rPr lang="ru-RU" smtClean="0"/>
              <a:t>06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547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10369-D25B-43A2-896B-99C6F543254A}" type="datetime1">
              <a:rPr lang="ru-RU" smtClean="0"/>
              <a:t>06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171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AC26-68C0-4B26-9C6E-C151B0547862}" type="datetime1">
              <a:rPr lang="ru-RU" smtClean="0"/>
              <a:t>06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3665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C6436-97D8-4911-A091-72EA40F23D96}" type="datetime1">
              <a:rPr lang="ru-RU" smtClean="0"/>
              <a:t>06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DBA0B3-BEEB-4EE5-BE38-1B835BF5E6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8290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g"/><Relationship Id="rId4" Type="http://schemas.openxmlformats.org/officeDocument/2006/relationships/image" Target="../media/image1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18596" y="237788"/>
            <a:ext cx="828092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лгородский государственный  технологический  университет </a:t>
            </a: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м. В. Г. Шухова</a:t>
            </a: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программного обеспечения вычислительной техники и автоматизированных систем</a:t>
            </a: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е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9.03.0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форматика и вычислительная техника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90604" y="1992114"/>
            <a:ext cx="820891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ВЫПУСКНАЯ КВАЛИФИКАЦИОННАЯ РАБОТА</a:t>
            </a:r>
          </a:p>
          <a:p>
            <a:pPr algn="ctr"/>
            <a:endParaRPr lang="ru-RU" sz="1600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ru-RU" sz="3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Мобильное приложение на платформе </a:t>
            </a:r>
            <a:r>
              <a:rPr lang="en-US" sz="3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ndroid </a:t>
            </a:r>
            <a:r>
              <a:rPr lang="ru-RU" sz="3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для получения удаленного доступа к компьютеру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5617029" y="4756229"/>
            <a:ext cx="6176369" cy="115212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ctr" rtl="0" eaLnBrk="1" latinLnBrk="0" hangingPunct="1"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  <a:buFont typeface="Wingdings 2"/>
              <a:buNone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/>
              <a:buNone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3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 Плотникова Алёна</a:t>
            </a:r>
          </a:p>
          <a:p>
            <a:pPr algn="r">
              <a:lnSpc>
                <a:spcPct val="80000"/>
              </a:lnSpc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ипломный руководитель: ст. преподаватель</a:t>
            </a:r>
          </a:p>
          <a:p>
            <a:pPr algn="r">
              <a:lnSpc>
                <a:spcPct val="80000"/>
              </a:lnSpc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дотов Е. А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3998580" y="6247024"/>
            <a:ext cx="4392960" cy="44220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ctr" rtl="0" eaLnBrk="1" latinLnBrk="0" hangingPunct="1"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  <a:buFont typeface="Wingdings 2"/>
              <a:buNone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/>
              <a:buNone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3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1"/>
              </a:buClr>
              <a:buFont typeface="Wingdings 2"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лгород 2017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73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10</a:t>
            </a:fld>
            <a:endParaRPr lang="ru-RU" sz="2000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562926" y="5754687"/>
            <a:ext cx="11066146" cy="601663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кна, созданные из шаблона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Результат разработки ПО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911" y="1463090"/>
            <a:ext cx="2924175" cy="3838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06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87338" y="2793909"/>
            <a:ext cx="5956662" cy="65414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ru-RU" dirty="0" smtClean="0"/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17335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09540"/>
          </a:xfrm>
        </p:spPr>
        <p:txBody>
          <a:bodyPr>
            <a:normAutofit/>
          </a:bodyPr>
          <a:lstStyle/>
          <a:p>
            <a:pPr algn="ctr"/>
            <a:r>
              <a:rPr lang="ru-RU" sz="3600" dirty="0" smtClean="0"/>
              <a:t>Цель и задачи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856746"/>
            <a:ext cx="10515600" cy="5158154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ектировать и разработа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иент-серверное приложение для удаленного доступа к компьютеру с мобильного устройств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Задачи:</a:t>
            </a: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анализ предметной облас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и проанализировать аналоги продукта</a:t>
            </a: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рать инструменты для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ть проектирование программного обеспечения</a:t>
            </a: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программное обеспечение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тестирование </a:t>
            </a:r>
          </a:p>
          <a:p>
            <a:pPr marL="1371600" lvl="2" indent="-457200" algn="just">
              <a:buFont typeface="+mj-lt"/>
              <a:buAutoNum type="arabicPeriod"/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авить инструкцию пользователя</a:t>
            </a:r>
          </a:p>
          <a:p>
            <a:pPr marL="1371600" lvl="2" indent="-457200" algn="just">
              <a:buFont typeface="+mj-lt"/>
              <a:buAutoNum type="arabicPeriod"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2</a:t>
            </a:fld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41452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6435688" y="5287571"/>
            <a:ext cx="5318879" cy="539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  <a:spcAft>
                <a:spcPts val="1000"/>
              </a:spcAft>
            </a:pPr>
            <a:r>
              <a:rPr lang="ru-RU" sz="2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даленный рабочий стол </a:t>
            </a:r>
            <a:r>
              <a:rPr lang="en-US" sz="2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rome</a:t>
            </a:r>
            <a:endParaRPr lang="ru-RU" sz="2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3</a:t>
            </a:fld>
            <a:endParaRPr lang="ru-RU" sz="2000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1"/>
            <a:ext cx="12192000" cy="1109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Аналог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620563" y="5361685"/>
            <a:ext cx="5475437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  <a:spcAft>
                <a:spcPts val="100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</a:t>
            </a:r>
            <a:r>
              <a:rPr lang="en-US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amViewer</a:t>
            </a:r>
          </a:p>
        </p:txBody>
      </p:sp>
      <p:pic>
        <p:nvPicPr>
          <p:cNvPr id="1027" name="Рисунок 3" descr="Screenshot_2017-05-14-14-45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63" y="1800574"/>
            <a:ext cx="1895475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Рисунок 2" descr="Screenshot_2017-05-14-14-17-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038" y="1800574"/>
            <a:ext cx="192405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Рисунок 1" descr="Screenshot_2017-05-14-14-17-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088" y="1800574"/>
            <a:ext cx="190500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16378" y="-1771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116378" y="104623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31" name="Рисунок 5" descr="chrome_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9138" y="2689626"/>
            <a:ext cx="3438525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Рисунок 4" descr="Screenshot_2017-05-14-14-59-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963" y="2708676"/>
            <a:ext cx="1400175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6766560" y="30482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766560" y="57150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3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5291933" y="4756565"/>
            <a:ext cx="5436523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  <a:spcAft>
                <a:spcPts val="1000"/>
              </a:spcAft>
              <a:tabLst>
                <a:tab pos="900430" algn="l"/>
              </a:tabLst>
            </a:pP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</a:t>
            </a: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crosoft Remote Desktop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4</a:t>
            </a:fld>
            <a:endParaRPr lang="ru-RU" sz="20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1653392" y="4807478"/>
            <a:ext cx="232756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algn="ctr">
              <a:lnSpc>
                <a:spcPct val="150000"/>
              </a:lnSpc>
              <a:spcAft>
                <a:spcPts val="1000"/>
              </a:spcAft>
            </a:pPr>
            <a:r>
              <a:rPr lang="en-US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gMeIn</a:t>
            </a:r>
            <a:endParaRPr lang="ru-RU" sz="2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0" y="1"/>
            <a:ext cx="12192000" cy="11095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Аналоги</a:t>
            </a:r>
          </a:p>
        </p:txBody>
      </p:sp>
      <p:pic>
        <p:nvPicPr>
          <p:cNvPr id="2051" name="Рисунок 8" descr="Screenshot_2017-05-14-23-06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80" y="1879697"/>
            <a:ext cx="1647825" cy="292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Рисунок 7" descr="Screenshot_2017-05-14-23-05-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305" y="1879697"/>
            <a:ext cx="1647825" cy="292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Рисунок 6" descr="Screenshot_2017-05-14-23-11-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130" y="1876091"/>
            <a:ext cx="1647825" cy="292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49263" y="9229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56" name="Рисунок 11" descr="Screenshot_2017-05-15-03-29-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816" y="1876091"/>
            <a:ext cx="1674379" cy="2967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Рисунок 10" descr="Screenshot_2017-05-15-03-41-4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0195" y="1876091"/>
            <a:ext cx="1609746" cy="2902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Рисунок 9" descr="Screenshot_2017-05-15-03-31-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9942" y="1876091"/>
            <a:ext cx="1654964" cy="2902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9610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63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5</a:t>
            </a:fld>
            <a:endParaRPr lang="ru-RU" sz="2000" dirty="0"/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Выбор инструментов для разработки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015" y="4333183"/>
            <a:ext cx="2313795" cy="2313795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77" y="851658"/>
            <a:ext cx="1593273" cy="2921001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1424" y="2465288"/>
            <a:ext cx="3185939" cy="238945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722" y="2929579"/>
            <a:ext cx="1705213" cy="1686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59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6</a:t>
            </a:fld>
            <a:endParaRPr lang="ru-RU" sz="2000" dirty="0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 smtClean="0"/>
              <a:t>Общий принцип работы программы</a:t>
            </a:r>
            <a:endParaRPr lang="ru-RU" sz="3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02020" y="2222885"/>
            <a:ext cx="108943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840194"/>
              </p:ext>
            </p:extLst>
          </p:nvPr>
        </p:nvGraphicFramePr>
        <p:xfrm>
          <a:off x="1210989" y="2222885"/>
          <a:ext cx="9770021" cy="258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5829210" imgH="1543050" progId="Visio.Drawing.15">
                  <p:embed/>
                </p:oleObj>
              </mc:Choice>
              <mc:Fallback>
                <p:oleObj name="Visio" r:id="rId3" imgW="5829210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989" y="2222885"/>
                        <a:ext cx="9770021" cy="2586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492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29600" y="5252242"/>
            <a:ext cx="3505200" cy="13874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Структура </a:t>
            </a: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приложения </a:t>
            </a:r>
          </a:p>
          <a:p>
            <a:pPr marL="0" indent="0">
              <a:buNone/>
            </a:pPr>
            <a:r>
              <a:rPr lang="en-US" sz="2400" dirty="0" err="1" smtClean="0"/>
              <a:t>AndroidClient</a:t>
            </a:r>
            <a:endParaRPr lang="en-US" sz="24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7</a:t>
            </a:fld>
            <a:endParaRPr lang="ru-RU" sz="2000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4518342" y="5248275"/>
            <a:ext cx="2301558" cy="13914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Структура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библиотеки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400" dirty="0" err="1" smtClean="0"/>
              <a:t>DarkBlueTheme</a:t>
            </a:r>
            <a:endParaRPr lang="ru-RU" sz="24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780254" y="5248274"/>
            <a:ext cx="2480788" cy="13914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dirty="0" smtClean="0"/>
              <a:t>Структура</a:t>
            </a:r>
          </a:p>
          <a:p>
            <a:pPr marL="0" indent="0">
              <a:buNone/>
            </a:pPr>
            <a:r>
              <a:rPr lang="ru-RU" sz="2400" dirty="0"/>
              <a:t>п</a:t>
            </a:r>
            <a:r>
              <a:rPr lang="ru-RU" sz="2400" dirty="0" smtClean="0"/>
              <a:t>риложения </a:t>
            </a:r>
          </a:p>
          <a:p>
            <a:pPr marL="0" indent="0">
              <a:buNone/>
            </a:pPr>
            <a:r>
              <a:rPr lang="en-US" sz="2400" dirty="0" err="1" smtClean="0"/>
              <a:t>PCServer</a:t>
            </a:r>
            <a:endParaRPr lang="ru-RU" sz="2400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Структура программного обеспечения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254" y="1571105"/>
            <a:ext cx="2919560" cy="331677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037" y="1571105"/>
            <a:ext cx="2300474" cy="3316779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274" y="1970117"/>
            <a:ext cx="2363497" cy="291776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6771" y="1970117"/>
            <a:ext cx="2046130" cy="2917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08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8</a:t>
            </a:fld>
            <a:endParaRPr lang="ru-RU" sz="2000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2275022" y="5770432"/>
            <a:ext cx="8076066" cy="58591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кна подключения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Результат разработки ПО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135" y="1850835"/>
            <a:ext cx="3162214" cy="307927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1949" y="1464149"/>
            <a:ext cx="2167111" cy="385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24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BA0B3-BEEB-4EE5-BE38-1B835BF5E6B4}" type="slidenum">
              <a:rPr lang="ru-RU" sz="2000" smtClean="0"/>
              <a:t>9</a:t>
            </a:fld>
            <a:endParaRPr lang="ru-RU" sz="2000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1074451" y="5891951"/>
            <a:ext cx="10043098" cy="464399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удаленного доступ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34486"/>
            <a:ext cx="12192000" cy="11625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600" dirty="0"/>
              <a:t>Результат разработки ПО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451" y="1418552"/>
            <a:ext cx="6980499" cy="3926531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1418552"/>
            <a:ext cx="2208674" cy="392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6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3</TotalTime>
  <Words>127</Words>
  <Application>Microsoft Office PowerPoint</Application>
  <PresentationFormat>Широкоэкранный</PresentationFormat>
  <Paragraphs>56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Times New Roman</vt:lpstr>
      <vt:lpstr>Wingdings 2</vt:lpstr>
      <vt:lpstr>Тема Office</vt:lpstr>
      <vt:lpstr>Visio</vt:lpstr>
      <vt:lpstr>Презентация PowerPoint</vt:lpstr>
      <vt:lpstr>Цель и задач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n Lovakov</dc:creator>
  <cp:lastModifiedBy>Алёна Плотникова</cp:lastModifiedBy>
  <cp:revision>36</cp:revision>
  <cp:lastPrinted>2016-06-14T12:46:39Z</cp:lastPrinted>
  <dcterms:created xsi:type="dcterms:W3CDTF">2016-06-06T22:41:29Z</dcterms:created>
  <dcterms:modified xsi:type="dcterms:W3CDTF">2017-06-06T03:48:41Z</dcterms:modified>
</cp:coreProperties>
</file>